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B1E2993" w14:textId="14543B15" w:rsidR="00FC704A" w:rsidRDefault="00373493">
      <w:r>
        <w:object w:dxaOrig="8900" w:dyaOrig="10210" w14:anchorId="5F6A1A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5.4pt;height:510.7pt" o:ole="">
            <v:imagedata r:id="rId6" o:title=""/>
            <o:lock v:ext="edit" aspectratio="f"/>
          </v:shape>
          <o:OLEObject Type="Embed" ProgID="Visio.Drawing.15" ShapeID="_x0000_i1028" DrawAspect="Content" ObjectID="_1797504386" r:id="rId7"/>
        </w:object>
      </w:r>
    </w:p>
    <w:p w14:paraId="7F2DEB67" w14:textId="77777777" w:rsidR="00FC704A" w:rsidRDefault="00FC704A"/>
    <w:p w14:paraId="1FACCA20" w14:textId="77777777" w:rsidR="00FC704A" w:rsidRDefault="00FC704A"/>
    <w:p w14:paraId="42D30345" w14:textId="77777777" w:rsidR="00FC704A" w:rsidRDefault="00FC704A"/>
    <w:p w14:paraId="34313925" w14:textId="77777777" w:rsidR="00FC704A" w:rsidRDefault="00000000">
      <w:r>
        <w:object w:dxaOrig="8303" w:dyaOrig="13593" w14:anchorId="0484CD93">
          <v:shape id="_x0000_i1026" type="#_x0000_t75" style="width:415.25pt;height:679.8pt" o:ole="">
            <v:imagedata r:id="rId8" o:title=""/>
            <o:lock v:ext="edit" aspectratio="f"/>
          </v:shape>
          <o:OLEObject Type="Embed" ProgID="Visio.Drawing.15" ShapeID="_x0000_i1026" DrawAspect="Content" ObjectID="_1797504387" r:id="rId9"/>
        </w:object>
      </w:r>
    </w:p>
    <w:sectPr w:rsidR="00FC70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C06FA03" w14:textId="77777777" w:rsidR="00FB7610" w:rsidRDefault="00FB7610" w:rsidP="00373493">
      <w:r>
        <w:separator/>
      </w:r>
    </w:p>
  </w:endnote>
  <w:endnote w:type="continuationSeparator" w:id="0">
    <w:p w14:paraId="69504010" w14:textId="77777777" w:rsidR="00FB7610" w:rsidRDefault="00FB7610" w:rsidP="003734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4BA8304" w14:textId="77777777" w:rsidR="00FB7610" w:rsidRDefault="00FB7610" w:rsidP="00373493">
      <w:r>
        <w:separator/>
      </w:r>
    </w:p>
  </w:footnote>
  <w:footnote w:type="continuationSeparator" w:id="0">
    <w:p w14:paraId="2FF06210" w14:textId="77777777" w:rsidR="00FB7610" w:rsidRDefault="00FB7610" w:rsidP="0037349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704A"/>
    <w:rsid w:val="00373493"/>
    <w:rsid w:val="004610C6"/>
    <w:rsid w:val="00FB7610"/>
    <w:rsid w:val="00FC704A"/>
    <w:rsid w:val="14B166C3"/>
    <w:rsid w:val="4D6170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95E8828"/>
  <w15:docId w15:val="{91B0D132-18AE-4C75-9E14-F348B57B23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373493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73493"/>
    <w:rPr>
      <w:kern w:val="2"/>
      <w:sz w:val="18"/>
      <w:szCs w:val="18"/>
    </w:rPr>
  </w:style>
  <w:style w:type="paragraph" w:styleId="a5">
    <w:name w:val="footer"/>
    <w:basedOn w:val="a"/>
    <w:link w:val="a6"/>
    <w:rsid w:val="003734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373493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9</Words>
  <Characters>52</Characters>
  <Application>Microsoft Office Word</Application>
  <DocSecurity>0</DocSecurity>
  <Lines>1</Lines>
  <Paragraphs>1</Paragraphs>
  <ScaleCrop>false</ScaleCrop>
  <Company/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xuanang</dc:creator>
  <cp:lastModifiedBy>子晗 敦</cp:lastModifiedBy>
  <cp:revision>2</cp:revision>
  <dcterms:created xsi:type="dcterms:W3CDTF">2025-01-02T08:24:00Z</dcterms:created>
  <dcterms:modified xsi:type="dcterms:W3CDTF">2025-01-04T06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KSOTemplateDocerSaveRecord">
    <vt:lpwstr>eyJoZGlkIjoiN2U0ZDVhZDMyMjk1MWYyMzY5NWI0NjFiYThlZjljNjUiLCJ1c2VySWQiOiI0MzczNjE4MzUifQ==</vt:lpwstr>
  </property>
  <property fmtid="{D5CDD505-2E9C-101B-9397-08002B2CF9AE}" pid="4" name="ICV">
    <vt:lpwstr>C34CA45B51764E1DBF94D7075528629C_12</vt:lpwstr>
  </property>
</Properties>
</file>